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1E4201E0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2ED6FA61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04FD7560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51040D6F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20BC2C28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301E9F1E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066D04ED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250CD2B8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2FE5E3B4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105AA91D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547617B6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15AA6ACC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52E00C5B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537704A5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6F7944C6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1423BC8A" w:rsidR="00D173D8" w:rsidRPr="00D173D8" w:rsidRDefault="0008207F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60E3E713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7450D656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465DE56" w:rsidR="00D173D8" w:rsidRPr="00D173D8" w:rsidRDefault="0008207F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697126"/>
      <w:bookmarkStart w:id="1" w:name="_Toc73701616"/>
      <w:bookmarkStart w:id="2" w:name="_Toc73364885"/>
      <w:bookmarkStart w:id="3" w:name="_Toc73365072"/>
      <w:bookmarkStart w:id="4" w:name="_Toc73366754"/>
      <w:r w:rsidRPr="00411432">
        <w:lastRenderedPageBreak/>
        <w:t>ОПРЕДЕЛЕНИЯ, ОБОЗНАЧЕНИЯ И СОКРАЩЕНИЯ</w:t>
      </w:r>
      <w:bookmarkEnd w:id="0"/>
      <w:bookmarkEnd w:id="1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2"/>
      <w:bookmarkEnd w:id="3"/>
      <w:bookmarkEnd w:id="4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Start w:id="12" w:name="_Toc73364887"/>
      <w:bookmarkStart w:id="13" w:name="_Toc73365074"/>
      <w:bookmarkStart w:id="14" w:name="_Toc73366756"/>
      <w:bookmarkStart w:id="15" w:name="_Toc73697129"/>
      <w:bookmarkStart w:id="16" w:name="_Toc73701619"/>
      <w:bookmarkEnd w:id="7"/>
      <w:bookmarkEnd w:id="8"/>
      <w:bookmarkEnd w:id="9"/>
      <w:bookmarkEnd w:id="10"/>
      <w:bookmarkEnd w:id="11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2C88A159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051D0">
        <w:rPr>
          <w:rFonts w:ascii="Arial" w:hAnsi="Arial" w:cs="Arial"/>
          <w:color w:val="000000"/>
          <w:sz w:val="26"/>
          <w:szCs w:val="26"/>
        </w:rPr>
        <w:fldChar w:fldCharType="begin"/>
      </w:r>
      <w:r w:rsidR="008051D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8051D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fldChar w:fldCharType="begin"/>
      </w:r>
      <w:r w:rsidR="0059506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9506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F79B0">
        <w:rPr>
          <w:rFonts w:ascii="Arial" w:hAnsi="Arial" w:cs="Arial"/>
          <w:color w:val="000000"/>
          <w:sz w:val="26"/>
          <w:szCs w:val="26"/>
        </w:rPr>
        <w:fldChar w:fldCharType="begin"/>
      </w:r>
      <w:r w:rsidR="002F79B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F79B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4086B">
        <w:rPr>
          <w:rFonts w:ascii="Arial" w:hAnsi="Arial" w:cs="Arial"/>
          <w:color w:val="000000"/>
          <w:sz w:val="26"/>
          <w:szCs w:val="26"/>
        </w:rPr>
        <w:fldChar w:fldCharType="begin"/>
      </w:r>
      <w:r w:rsidR="00E4086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4086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127DC">
        <w:rPr>
          <w:rFonts w:ascii="Arial" w:hAnsi="Arial" w:cs="Arial"/>
          <w:color w:val="000000"/>
          <w:sz w:val="26"/>
          <w:szCs w:val="26"/>
        </w:rPr>
        <w:fldChar w:fldCharType="begin"/>
      </w:r>
      <w:r w:rsidR="009127D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9127D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8207F">
        <w:rPr>
          <w:rFonts w:ascii="Arial" w:hAnsi="Arial" w:cs="Arial"/>
          <w:color w:val="000000"/>
          <w:sz w:val="26"/>
          <w:szCs w:val="26"/>
        </w:rPr>
        <w:fldChar w:fldCharType="begin"/>
      </w:r>
      <w:r w:rsidR="0008207F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8207F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dyanogo-znaka-Easy-Image-Modifier.png" \* MERGEFORMATINET</w:instrText>
      </w:r>
      <w:r w:rsidR="0008207F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8207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11541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4.25pt">
            <v:imagedata r:id="rId23" r:href="rId24" croptop="3025f" cropbottom="3728f" cropleft="2763f" cropright="2952f"/>
          </v:shape>
        </w:pict>
      </w:r>
      <w:r w:rsidR="0008207F">
        <w:rPr>
          <w:rFonts w:ascii="Arial" w:hAnsi="Arial" w:cs="Arial"/>
          <w:color w:val="000000"/>
          <w:sz w:val="26"/>
          <w:szCs w:val="26"/>
        </w:rPr>
        <w:fldChar w:fldCharType="end"/>
      </w:r>
      <w:r w:rsidR="009127DC">
        <w:rPr>
          <w:rFonts w:ascii="Arial" w:hAnsi="Arial" w:cs="Arial"/>
          <w:color w:val="000000"/>
          <w:sz w:val="26"/>
          <w:szCs w:val="26"/>
        </w:rPr>
        <w:fldChar w:fldCharType="end"/>
      </w:r>
      <w:r w:rsidR="00E4086B">
        <w:rPr>
          <w:rFonts w:ascii="Arial" w:hAnsi="Arial" w:cs="Arial"/>
          <w:color w:val="000000"/>
          <w:sz w:val="26"/>
          <w:szCs w:val="26"/>
        </w:rPr>
        <w:fldChar w:fldCharType="end"/>
      </w:r>
      <w:r w:rsidR="002F79B0">
        <w:rPr>
          <w:rFonts w:ascii="Arial" w:hAnsi="Arial" w:cs="Arial"/>
          <w:color w:val="000000"/>
          <w:sz w:val="26"/>
          <w:szCs w:val="26"/>
        </w:rPr>
        <w:fldChar w:fldCharType="end"/>
      </w:r>
      <w:r w:rsidR="0059506C">
        <w:rPr>
          <w:rFonts w:ascii="Arial" w:hAnsi="Arial" w:cs="Arial"/>
          <w:color w:val="000000"/>
          <w:sz w:val="26"/>
          <w:szCs w:val="26"/>
        </w:rPr>
        <w:fldChar w:fldCharType="end"/>
      </w:r>
      <w:r w:rsidR="008051D0">
        <w:rPr>
          <w:rFonts w:ascii="Arial" w:hAnsi="Arial" w:cs="Arial"/>
          <w:color w:val="000000"/>
          <w:sz w:val="26"/>
          <w:szCs w:val="26"/>
        </w:rPr>
        <w:fldChar w:fldCharType="end"/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1237D749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72FF48E6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2E45E5DC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658E3CE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3629F5A1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1D8CB938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43993C59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2" w:name="_Toc73364889"/>
      <w:bookmarkStart w:id="23" w:name="_Toc73365076"/>
      <w:bookmarkStart w:id="24" w:name="_Toc73366758"/>
      <w:r>
        <w:tab/>
      </w:r>
      <w:bookmarkStart w:id="25" w:name="_Toc73697131"/>
      <w:bookmarkStart w:id="26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2"/>
      <w:bookmarkEnd w:id="23"/>
      <w:bookmarkEnd w:id="24"/>
      <w:bookmarkEnd w:id="25"/>
      <w:bookmarkEnd w:id="26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77790940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5CC0D61B" w14:textId="77777777" w:rsidR="00C24F11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 xml:space="preserve">Значения параметров </w:t>
            </w:r>
          </w:p>
          <w:p w14:paraId="6756A4BB" w14:textId="5880B587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08207F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7" w:name="_Toc73364890"/>
      <w:bookmarkStart w:id="28" w:name="_Toc73365077"/>
      <w:bookmarkStart w:id="29" w:name="_Toc73366759"/>
      <w:r>
        <w:lastRenderedPageBreak/>
        <w:tab/>
      </w:r>
      <w:bookmarkStart w:id="30" w:name="_Toc73697132"/>
      <w:bookmarkStart w:id="31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7"/>
      <w:bookmarkEnd w:id="28"/>
      <w:bookmarkEnd w:id="29"/>
      <w:bookmarkEnd w:id="30"/>
      <w:bookmarkEnd w:id="31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2" w:name="_Toc73364891"/>
      <w:bookmarkStart w:id="33" w:name="_Toc73365078"/>
      <w:bookmarkStart w:id="34" w:name="_Toc73366760"/>
      <w:r>
        <w:lastRenderedPageBreak/>
        <w:tab/>
      </w:r>
      <w:bookmarkStart w:id="35" w:name="_Toc73697133"/>
      <w:bookmarkStart w:id="36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2"/>
      <w:bookmarkEnd w:id="33"/>
      <w:bookmarkEnd w:id="34"/>
      <w:bookmarkEnd w:id="35"/>
      <w:bookmarkEnd w:id="36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7" w:name="_Toc73364892"/>
      <w:bookmarkStart w:id="38" w:name="_Toc73365079"/>
      <w:bookmarkStart w:id="39" w:name="_Toc73366761"/>
      <w:r>
        <w:tab/>
      </w:r>
      <w:bookmarkStart w:id="40" w:name="_Toc73697134"/>
      <w:bookmarkStart w:id="41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7"/>
      <w:bookmarkEnd w:id="38"/>
      <w:bookmarkEnd w:id="39"/>
      <w:bookmarkEnd w:id="40"/>
      <w:bookmarkEnd w:id="41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67F061BF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2" w:name="_Toc73364893"/>
      <w:bookmarkStart w:id="43" w:name="_Toc73365080"/>
      <w:bookmarkStart w:id="44" w:name="_Toc73366762"/>
      <w:r>
        <w:tab/>
      </w:r>
      <w:bookmarkStart w:id="45" w:name="_Toc73697135"/>
      <w:bookmarkStart w:id="46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2"/>
      <w:bookmarkEnd w:id="43"/>
      <w:bookmarkEnd w:id="44"/>
      <w:bookmarkEnd w:id="45"/>
      <w:bookmarkEnd w:id="4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7" w:name="_Toc73364894"/>
      <w:bookmarkStart w:id="48" w:name="_Toc73365081"/>
      <w:bookmarkStart w:id="49" w:name="_Toc73366763"/>
      <w:r>
        <w:lastRenderedPageBreak/>
        <w:tab/>
      </w:r>
      <w:bookmarkStart w:id="50" w:name="_Toc73697136"/>
      <w:bookmarkStart w:id="51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7"/>
      <w:bookmarkEnd w:id="48"/>
      <w:bookmarkEnd w:id="49"/>
      <w:bookmarkEnd w:id="50"/>
      <w:bookmarkEnd w:id="51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5FA8E6E6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2" w:name="_Toc73364895"/>
      <w:bookmarkStart w:id="53" w:name="_Toc73365082"/>
      <w:bookmarkStart w:id="54" w:name="_Toc73366764"/>
      <w:r>
        <w:tab/>
      </w:r>
      <w:bookmarkStart w:id="55" w:name="_Toc73697137"/>
      <w:bookmarkStart w:id="56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2"/>
      <w:bookmarkEnd w:id="53"/>
      <w:bookmarkEnd w:id="54"/>
      <w:bookmarkEnd w:id="55"/>
      <w:bookmarkEnd w:id="56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17063B5A" w14:textId="0FAABD3D" w:rsidR="00F919B5" w:rsidRPr="001F1575" w:rsidRDefault="0008207F" w:rsidP="00E4086B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08207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08207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08207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08207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08207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1A861BC6" w:rsidR="00932905" w:rsidRDefault="00C11541" w:rsidP="00932905">
      <w:pPr>
        <w:pStyle w:val="af"/>
        <w:keepNext/>
      </w:pPr>
      <w:r>
        <w:object w:dxaOrig="4125" w:dyaOrig="12330" w14:anchorId="3A11C41A">
          <v:shape id="_x0000_i1029" type="#_x0000_t75" style="width:226.5pt;height:678pt" o:ole="">
            <v:imagedata r:id="rId34" o:title=""/>
          </v:shape>
          <o:OLEObject Type="Embed" ProgID="Visio.Drawing.15" ShapeID="_x0000_i1029" DrawAspect="Content" ObjectID="_1684612680" r:id="rId35"/>
        </w:object>
      </w:r>
      <w:bookmarkStart w:id="57" w:name="_GoBack"/>
      <w:bookmarkEnd w:id="57"/>
    </w:p>
    <w:p w14:paraId="06EE359C" w14:textId="48774D4A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8" w:name="_Toc73364896"/>
      <w:bookmarkStart w:id="59" w:name="_Toc73365083"/>
      <w:bookmarkStart w:id="60" w:name="_Toc73366765"/>
      <w:r>
        <w:lastRenderedPageBreak/>
        <w:tab/>
      </w:r>
      <w:bookmarkStart w:id="61" w:name="_Toc73697138"/>
      <w:bookmarkStart w:id="62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8"/>
      <w:bookmarkEnd w:id="59"/>
      <w:bookmarkEnd w:id="60"/>
      <w:bookmarkEnd w:id="61"/>
      <w:bookmarkEnd w:id="62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CFC062" w:rsidR="00932905" w:rsidRDefault="00382F4B" w:rsidP="00932905">
      <w:pPr>
        <w:keepNext/>
        <w:tabs>
          <w:tab w:val="left" w:pos="284"/>
        </w:tabs>
        <w:ind w:firstLine="426"/>
        <w:jc w:val="center"/>
      </w:pPr>
      <w:r>
        <w:object w:dxaOrig="5220" w:dyaOrig="6990" w14:anchorId="3AB8C95F">
          <v:shape id="_x0000_i1027" type="#_x0000_t75" style="width:282.75pt;height:377.25pt" o:ole="">
            <v:imagedata r:id="rId36" o:title=""/>
          </v:shape>
          <o:OLEObject Type="Embed" ProgID="Visio.Drawing.15" ShapeID="_x0000_i1027" DrawAspect="Content" ObjectID="_1684612681" r:id="rId37"/>
        </w:object>
      </w:r>
    </w:p>
    <w:p w14:paraId="3C18F3EE" w14:textId="04706CA9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3" w:name="_Toc73364897"/>
      <w:bookmarkStart w:id="64" w:name="_Toc73365084"/>
      <w:bookmarkStart w:id="65" w:name="_Toc73366766"/>
      <w:r>
        <w:tab/>
      </w:r>
      <w:bookmarkStart w:id="66" w:name="_Toc73697139"/>
      <w:bookmarkStart w:id="67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3"/>
      <w:bookmarkEnd w:id="64"/>
      <w:bookmarkEnd w:id="65"/>
      <w:bookmarkEnd w:id="66"/>
      <w:bookmarkEnd w:id="67"/>
    </w:p>
    <w:p w14:paraId="18461499" w14:textId="7E561092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8"/>
            <w:r w:rsidRPr="002A58A7">
              <w:rPr>
                <w:b/>
              </w:rPr>
              <w:t>Имя переменной</w:t>
            </w:r>
            <w:bookmarkEnd w:id="68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899"/>
            <w:r w:rsidRPr="002A58A7">
              <w:rPr>
                <w:b/>
              </w:rPr>
              <w:t>Тип</w:t>
            </w:r>
            <w:bookmarkEnd w:id="69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0"/>
            <w:r w:rsidRPr="002A58A7">
              <w:rPr>
                <w:b/>
              </w:rPr>
              <w:t>Значение</w:t>
            </w:r>
            <w:bookmarkEnd w:id="70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1" w:name="_Toc73364901"/>
            <w:r w:rsidRPr="002A58A7">
              <w:rPr>
                <w:b/>
              </w:rPr>
              <w:t>Описание</w:t>
            </w:r>
            <w:bookmarkEnd w:id="71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2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2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3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4" w:name="_Toc73364904"/>
            <w:r w:rsidRPr="002A58A7">
              <w:rPr>
                <w:szCs w:val="28"/>
                <w:lang w:val="en-US"/>
              </w:rPr>
              <w:t>100</w:t>
            </w:r>
            <w:bookmarkEnd w:id="74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5"/>
            <w:r w:rsidRPr="002A58A7">
              <w:t>Обозначает максимальное значение процента</w:t>
            </w:r>
            <w:bookmarkEnd w:id="75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6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7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7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8" w:name="_Toc73364908"/>
            <w:r w:rsidRPr="002A58A7">
              <w:rPr>
                <w:szCs w:val="28"/>
                <w:lang w:val="en-US"/>
              </w:rPr>
              <w:t>0</w:t>
            </w:r>
            <w:bookmarkEnd w:id="78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09"/>
            <w:r w:rsidRPr="002A58A7">
              <w:t>Обозначает минимальное значение процента</w:t>
            </w:r>
            <w:bookmarkEnd w:id="79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80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1" w:name="_Toc73364911"/>
            <w:r w:rsidRPr="002A58A7">
              <w:rPr>
                <w:szCs w:val="28"/>
                <w:lang w:val="en-US"/>
              </w:rPr>
              <w:t>const double</w:t>
            </w:r>
            <w:bookmarkEnd w:id="81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2" w:name="_Toc73364912"/>
            <w:r w:rsidRPr="002A58A7">
              <w:rPr>
                <w:szCs w:val="28"/>
                <w:lang w:val="en-US"/>
              </w:rPr>
              <w:t>255</w:t>
            </w:r>
            <w:bookmarkEnd w:id="82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3" w:name="_Toc73364913"/>
            <w:r w:rsidRPr="002A58A7">
              <w:t>Обозначает максимальное значение прозрачности</w:t>
            </w:r>
            <w:bookmarkEnd w:id="83"/>
          </w:p>
        </w:tc>
      </w:tr>
    </w:tbl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4" w:name="_Toc73364914"/>
      <w:bookmarkStart w:id="85" w:name="_Toc73365085"/>
      <w:bookmarkStart w:id="86" w:name="_Toc73366767"/>
      <w:r>
        <w:lastRenderedPageBreak/>
        <w:tab/>
      </w:r>
      <w:bookmarkStart w:id="87" w:name="_Toc73697140"/>
      <w:bookmarkStart w:id="88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4"/>
      <w:bookmarkEnd w:id="85"/>
      <w:bookmarkEnd w:id="86"/>
      <w:bookmarkEnd w:id="87"/>
      <w:bookmarkEnd w:id="88"/>
      <w:r w:rsidR="00BE480D" w:rsidRPr="00DD2C3A">
        <w:t xml:space="preserve"> </w:t>
      </w:r>
    </w:p>
    <w:p w14:paraId="183E2628" w14:textId="4B4D4DDE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9" w:name="_Toc73364915"/>
      <w:bookmarkStart w:id="90" w:name="_Toc73365086"/>
      <w:bookmarkStart w:id="91" w:name="_Toc73366768"/>
      <w:r>
        <w:tab/>
      </w:r>
      <w:bookmarkStart w:id="92" w:name="_Toc73697141"/>
      <w:bookmarkStart w:id="93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9"/>
      <w:bookmarkEnd w:id="90"/>
      <w:bookmarkEnd w:id="91"/>
      <w:bookmarkEnd w:id="92"/>
      <w:bookmarkEnd w:id="93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2DF131BF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2B8C8D7B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03BFCAAB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4F05CE85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0895BC7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39444AB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369F5EAE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77246693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5C9A943D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69DB5932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4" w:name="_Toc73364916"/>
      <w:bookmarkStart w:id="95" w:name="_Toc73365087"/>
      <w:bookmarkStart w:id="96" w:name="_Toc73366769"/>
      <w:bookmarkStart w:id="97" w:name="_Toc73697142"/>
      <w:bookmarkStart w:id="98" w:name="_Toc73701632"/>
      <w:r w:rsidRPr="002A58A7">
        <w:lastRenderedPageBreak/>
        <w:t>ХАРАКТЕРИСТИКА ПРОГРАММНОГО И АППАРАТНОГО ОБЕСПЕЧЕНИЯ</w:t>
      </w:r>
      <w:bookmarkEnd w:id="94"/>
      <w:bookmarkEnd w:id="95"/>
      <w:bookmarkEnd w:id="96"/>
      <w:bookmarkEnd w:id="97"/>
      <w:bookmarkEnd w:id="98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38341D7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7CF64F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9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9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66D2770A" w:rsidR="00D50729" w:rsidRDefault="00705B84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03F9C642" w:rsidR="002A58A7" w:rsidRPr="0027725D" w:rsidRDefault="00705B84" w:rsidP="002A58A7">
      <w:pPr>
        <w:ind w:firstLine="426"/>
      </w:pPr>
      <w:r>
        <w:tab/>
      </w:r>
      <w:r w:rsidR="002F79B0">
        <w:t>Требования к ЭВМ, необходимые</w:t>
      </w:r>
      <w:r w:rsidR="002A58A7" w:rsidRPr="002E234D">
        <w:t xml:space="preserve"> для нормального функционирования </w:t>
      </w:r>
      <w:r w:rsidR="0056352B">
        <w:t>программы</w:t>
      </w:r>
      <w:r w:rsidR="002F79B0" w:rsidRPr="002F79B0">
        <w:t>,</w:t>
      </w:r>
      <w:r w:rsidR="002A58A7" w:rsidRPr="002E234D">
        <w:t xml:space="preserve"> представлены в таблице </w:t>
      </w:r>
      <w:r w:rsidR="00C41850">
        <w:t>5</w:t>
      </w:r>
      <w:r w:rsidR="0056352B">
        <w:t>.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6DDE27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08C6B593" w:rsidR="004340F2" w:rsidRPr="00ED4C34" w:rsidRDefault="00F719A6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описаны</w:t>
      </w:r>
      <w:r w:rsidR="004340F2"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0980A45F" w14:textId="28A5B5F5" w:rsidR="004340F2" w:rsidRPr="00ED4C34" w:rsidRDefault="004340F2" w:rsidP="0059506C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ы</w:t>
      </w:r>
      <w:r w:rsidRPr="00C90FD0">
        <w:rPr>
          <w:szCs w:val="24"/>
        </w:rPr>
        <w:t xml:space="preserve">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>такие как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 xml:space="preserve">– </w:t>
      </w:r>
      <w:proofErr w:type="spellStart"/>
      <w:r w:rsidR="0059506C" w:rsidRPr="002A58A7">
        <w:rPr>
          <w:rFonts w:eastAsiaTheme="minorHAnsi"/>
          <w:szCs w:val="28"/>
        </w:rPr>
        <w:t>max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r w:rsidR="0059506C" w:rsidRPr="002A58A7">
        <w:rPr>
          <w:rFonts w:eastAsiaTheme="minorHAnsi"/>
          <w:szCs w:val="28"/>
        </w:rPr>
        <w:t>m</w:t>
      </w:r>
      <w:r w:rsidR="0059506C" w:rsidRPr="002A58A7">
        <w:rPr>
          <w:rFonts w:eastAsiaTheme="minorHAnsi"/>
          <w:szCs w:val="28"/>
          <w:lang w:val="en-GB"/>
        </w:rPr>
        <w:t>in</w:t>
      </w:r>
      <w:proofErr w:type="spellStart"/>
      <w:r w:rsidR="0059506C" w:rsidRPr="002A58A7">
        <w:rPr>
          <w:rFonts w:eastAsiaTheme="minorHAnsi"/>
          <w:szCs w:val="28"/>
        </w:rPr>
        <w:t>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proofErr w:type="spellStart"/>
      <w:r w:rsidR="0059506C" w:rsidRPr="002A58A7">
        <w:rPr>
          <w:rFonts w:eastAsiaTheme="minorHAnsi"/>
          <w:szCs w:val="28"/>
        </w:rPr>
        <w:t>maxAlpha</w:t>
      </w:r>
      <w:proofErr w:type="spellEnd"/>
      <w:r w:rsidR="0059506C" w:rsidRPr="0059506C">
        <w:rPr>
          <w:rFonts w:eastAsiaTheme="minorHAnsi"/>
          <w:szCs w:val="28"/>
        </w:rPr>
        <w:t>,</w:t>
      </w:r>
    </w:p>
    <w:p w14:paraId="272E77A0" w14:textId="1A1FA61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программы (модули, основные функции, классы и т. д.)</w:t>
      </w:r>
      <w:r w:rsidR="0059506C" w:rsidRPr="0059506C">
        <w:rPr>
          <w:szCs w:val="24"/>
        </w:rPr>
        <w:t>,</w:t>
      </w:r>
      <w:r w:rsidR="0059506C">
        <w:rPr>
          <w:szCs w:val="24"/>
        </w:rPr>
        <w:t xml:space="preserve"> в которую входит описание класса </w:t>
      </w:r>
      <w:r w:rsidR="0059506C" w:rsidRPr="0059506C">
        <w:rPr>
          <w:i/>
          <w:szCs w:val="24"/>
          <w:lang w:val="en-US"/>
        </w:rPr>
        <w:t>ImageWork</w:t>
      </w:r>
      <w:r w:rsidR="00F627DF">
        <w:rPr>
          <w:szCs w:val="24"/>
        </w:rPr>
        <w:t>,</w:t>
      </w:r>
    </w:p>
    <w:p w14:paraId="09F8567C" w14:textId="2B106E4E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="0059506C">
        <w:rPr>
          <w:szCs w:val="24"/>
        </w:rPr>
        <w:t xml:space="preserve"> </w:t>
      </w:r>
      <w:r w:rsidRPr="00ED4C34">
        <w:rPr>
          <w:szCs w:val="24"/>
        </w:rPr>
        <w:t>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  <w:r w:rsidR="0059506C">
        <w:rPr>
          <w:szCs w:val="24"/>
        </w:rPr>
        <w:t>Тестирование производилось вручную.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08207F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5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2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08207F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5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CA552B" w14:textId="77777777" w:rsidR="0008207F" w:rsidRDefault="0008207F">
      <w:r>
        <w:separator/>
      </w:r>
    </w:p>
  </w:endnote>
  <w:endnote w:type="continuationSeparator" w:id="0">
    <w:p w14:paraId="3021EB87" w14:textId="77777777" w:rsidR="0008207F" w:rsidRDefault="000820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17980E6F" w:rsidR="00E4086B" w:rsidRDefault="00E4086B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C11541">
      <w:rPr>
        <w:noProof/>
      </w:rPr>
      <w:t>17</w:t>
    </w:r>
    <w:r>
      <w:fldChar w:fldCharType="end"/>
    </w:r>
  </w:p>
  <w:p w14:paraId="73C845CD" w14:textId="77777777" w:rsidR="00E4086B" w:rsidRDefault="00E4086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28DC68" w14:textId="77777777" w:rsidR="0008207F" w:rsidRDefault="0008207F">
      <w:r>
        <w:separator/>
      </w:r>
    </w:p>
  </w:footnote>
  <w:footnote w:type="continuationSeparator" w:id="0">
    <w:p w14:paraId="6A17E414" w14:textId="77777777" w:rsidR="0008207F" w:rsidRDefault="000820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207F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9B0"/>
    <w:rsid w:val="002F7BA5"/>
    <w:rsid w:val="003352D8"/>
    <w:rsid w:val="00335ABF"/>
    <w:rsid w:val="00337D10"/>
    <w:rsid w:val="003441FD"/>
    <w:rsid w:val="003637AF"/>
    <w:rsid w:val="00382F4B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6352B"/>
    <w:rsid w:val="0059506C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6D4E30"/>
    <w:rsid w:val="00702F03"/>
    <w:rsid w:val="00705B84"/>
    <w:rsid w:val="00754520"/>
    <w:rsid w:val="00762FFA"/>
    <w:rsid w:val="00765989"/>
    <w:rsid w:val="007C06D2"/>
    <w:rsid w:val="007C1F95"/>
    <w:rsid w:val="007D57E2"/>
    <w:rsid w:val="007D6598"/>
    <w:rsid w:val="007F3CA5"/>
    <w:rsid w:val="007F6EB9"/>
    <w:rsid w:val="008051D0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127DC"/>
    <w:rsid w:val="00932905"/>
    <w:rsid w:val="00957E7F"/>
    <w:rsid w:val="00960DAF"/>
    <w:rsid w:val="00962832"/>
    <w:rsid w:val="0097608E"/>
    <w:rsid w:val="00976EDB"/>
    <w:rsid w:val="009843B1"/>
    <w:rsid w:val="00993538"/>
    <w:rsid w:val="00994B1E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1541"/>
    <w:rsid w:val="00C15570"/>
    <w:rsid w:val="00C24F11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A6D18"/>
    <w:rsid w:val="00CF7573"/>
    <w:rsid w:val="00D03651"/>
    <w:rsid w:val="00D12558"/>
    <w:rsid w:val="00D1682F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086B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19A6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4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50" Type="http://schemas.openxmlformats.org/officeDocument/2006/relationships/hyperlink" Target="https://lumpics.ru/" TargetMode="External"/><Relationship Id="rId55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package" Target="embeddings/_________Microsoft_Visio1.vsdx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fontTable" Target="fontTable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shwanoff.ru/plus-minus-c-sharp/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41" Type="http://schemas.openxmlformats.org/officeDocument/2006/relationships/image" Target="media/image16.png"/><Relationship Id="rId54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emf"/><Relationship Id="rId49" Type="http://schemas.openxmlformats.org/officeDocument/2006/relationships/hyperlink" Target="https://blog.sociate.ru/brendiruyte-i-zashchishchayte-kontent" TargetMode="External"/><Relationship Id="rId57" Type="http://schemas.openxmlformats.org/officeDocument/2006/relationships/theme" Target="theme/theme1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19.png"/><Relationship Id="rId52" Type="http://schemas.openxmlformats.org/officeDocument/2006/relationships/hyperlink" Target="https://revall.info/obektno-orientirovannoe-programmirovanie-v-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C9026D-09B7-4ADF-8445-173ED3BDDA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1</TotalTime>
  <Pages>29</Pages>
  <Words>4751</Words>
  <Characters>27086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62</cp:revision>
  <cp:lastPrinted>2021-06-07T20:08:00Z</cp:lastPrinted>
  <dcterms:created xsi:type="dcterms:W3CDTF">2021-05-26T18:08:00Z</dcterms:created>
  <dcterms:modified xsi:type="dcterms:W3CDTF">2021-06-07T20:11:00Z</dcterms:modified>
</cp:coreProperties>
</file>